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96ECC" w:rsidRPr="00B96ECC" w:rsidRDefault="00B96ECC" w:rsidP="00B96ECC">
      <w:pPr>
        <w:spacing w:after="0"/>
        <w:jc w:val="center"/>
        <w:rPr>
          <w:rFonts w:ascii="Times New Roman" w:hAnsi="Times New Roman" w:cs="Times New Roman"/>
          <w:sz w:val="32"/>
          <w:szCs w:val="28"/>
        </w:rPr>
      </w:pPr>
      <w:r w:rsidRPr="00B96ECC">
        <w:rPr>
          <w:rFonts w:ascii="Times New Roman" w:hAnsi="Times New Roman" w:cs="Times New Roman"/>
          <w:sz w:val="32"/>
          <w:szCs w:val="28"/>
        </w:rPr>
        <w:t>Introduction to Digital Logic</w:t>
      </w:r>
    </w:p>
    <w:p w:rsidR="00B96ECC" w:rsidRPr="00B96ECC" w:rsidRDefault="00B96ECC" w:rsidP="00B96ECC">
      <w:pPr>
        <w:spacing w:after="0"/>
        <w:jc w:val="center"/>
        <w:rPr>
          <w:rFonts w:ascii="Times New Roman" w:hAnsi="Times New Roman" w:cs="Times New Roman"/>
          <w:sz w:val="32"/>
          <w:szCs w:val="28"/>
        </w:rPr>
      </w:pPr>
      <w:r w:rsidRPr="00B96ECC">
        <w:rPr>
          <w:rFonts w:ascii="Times New Roman" w:hAnsi="Times New Roman" w:cs="Times New Roman"/>
          <w:sz w:val="32"/>
          <w:szCs w:val="28"/>
        </w:rPr>
        <w:t>EECS/CSE 31L</w:t>
      </w:r>
    </w:p>
    <w:p w:rsidR="00B96ECC" w:rsidRPr="00B96ECC" w:rsidRDefault="00B96ECC" w:rsidP="00B96ECC">
      <w:pPr>
        <w:spacing w:after="0"/>
        <w:jc w:val="center"/>
        <w:rPr>
          <w:rFonts w:ascii="Times New Roman" w:hAnsi="Times New Roman" w:cs="Times New Roman"/>
          <w:sz w:val="24"/>
        </w:rPr>
      </w:pPr>
    </w:p>
    <w:p w:rsidR="00B96ECC" w:rsidRPr="00B96ECC" w:rsidRDefault="00B96ECC" w:rsidP="00B96ECC">
      <w:pPr>
        <w:jc w:val="center"/>
        <w:rPr>
          <w:rFonts w:ascii="Times New Roman" w:hAnsi="Times New Roman" w:cs="Times New Roman"/>
          <w:b/>
          <w:sz w:val="24"/>
        </w:rPr>
      </w:pPr>
      <w:r w:rsidRPr="00B96ECC">
        <w:rPr>
          <w:rFonts w:ascii="Times New Roman" w:hAnsi="Times New Roman" w:cs="Times New Roman"/>
          <w:b/>
          <w:sz w:val="24"/>
        </w:rPr>
        <w:t>Assignment 1</w:t>
      </w:r>
      <w:r>
        <w:rPr>
          <w:rFonts w:ascii="Times New Roman" w:hAnsi="Times New Roman" w:cs="Times New Roman"/>
          <w:b/>
          <w:sz w:val="24"/>
        </w:rPr>
        <w:t xml:space="preserve">: </w:t>
      </w:r>
      <w:r w:rsidR="00922E14">
        <w:rPr>
          <w:rFonts w:ascii="Times New Roman" w:hAnsi="Times New Roman" w:cs="Times New Roman"/>
          <w:b/>
          <w:sz w:val="24"/>
        </w:rPr>
        <w:t>1-B</w:t>
      </w:r>
      <w:r w:rsidR="000F5AD6">
        <w:rPr>
          <w:rFonts w:ascii="Times New Roman" w:hAnsi="Times New Roman" w:cs="Times New Roman"/>
          <w:b/>
          <w:sz w:val="24"/>
        </w:rPr>
        <w:t>it Comparator</w:t>
      </w:r>
    </w:p>
    <w:p w:rsidR="00B96ECC" w:rsidRPr="00B96ECC" w:rsidRDefault="00B96ECC" w:rsidP="00B96ECC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>Prepared by: Jack Melcher</w:t>
      </w:r>
    </w:p>
    <w:p w:rsidR="00B96ECC" w:rsidRPr="00B96ECC" w:rsidRDefault="00B96ECC" w:rsidP="00B96ECC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>Student ID: 67574625</w:t>
      </w:r>
    </w:p>
    <w:p w:rsidR="00B96ECC" w:rsidRPr="00B96ECC" w:rsidRDefault="00B96ECC" w:rsidP="00B96ECC">
      <w:pPr>
        <w:spacing w:after="0"/>
        <w:jc w:val="center"/>
        <w:rPr>
          <w:rFonts w:ascii="Times New Roman" w:hAnsi="Times New Roman" w:cs="Times New Roman"/>
          <w:sz w:val="24"/>
        </w:rPr>
      </w:pPr>
    </w:p>
    <w:p w:rsidR="00B96ECC" w:rsidRPr="00B96ECC" w:rsidRDefault="00B96ECC" w:rsidP="00B96ECC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>EECS Department</w:t>
      </w:r>
    </w:p>
    <w:p w:rsidR="00B96ECC" w:rsidRPr="00B96ECC" w:rsidRDefault="00B96ECC" w:rsidP="00B96ECC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>Henry Samueli School of Engineering</w:t>
      </w:r>
    </w:p>
    <w:p w:rsidR="00B96ECC" w:rsidRPr="00B96ECC" w:rsidRDefault="00B96ECC" w:rsidP="00B96ECC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>University of California, Irvine</w:t>
      </w:r>
    </w:p>
    <w:p w:rsidR="00B96ECC" w:rsidRPr="00B96ECC" w:rsidRDefault="00B96ECC" w:rsidP="00B96ECC">
      <w:pPr>
        <w:spacing w:after="0"/>
        <w:jc w:val="center"/>
        <w:rPr>
          <w:rFonts w:ascii="Times New Roman" w:hAnsi="Times New Roman" w:cs="Times New Roman"/>
          <w:sz w:val="24"/>
        </w:rPr>
      </w:pPr>
    </w:p>
    <w:p w:rsidR="00B96ECC" w:rsidRDefault="00B96ECC" w:rsidP="00B96ECC">
      <w:pPr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>January 14, 2015</w:t>
      </w:r>
    </w:p>
    <w:p w:rsidR="003C7D35" w:rsidRDefault="003C7D35" w:rsidP="003C7D35">
      <w:pPr>
        <w:spacing w:after="0"/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t>1</w:t>
      </w:r>
      <w:r>
        <w:rPr>
          <w:rFonts w:ascii="Times New Roman" w:hAnsi="Times New Roman" w:cs="Times New Roman"/>
          <w:b/>
          <w:sz w:val="32"/>
        </w:rPr>
        <w:tab/>
        <w:t>Block Description</w:t>
      </w:r>
    </w:p>
    <w:p w:rsidR="003C7D35" w:rsidRDefault="003C7D35" w:rsidP="003C7D35">
      <w:p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This block is designed to take in 2 inputs in order to select between another 4 inputs</w:t>
      </w:r>
    </w:p>
    <w:p w:rsidR="003C7D35" w:rsidRPr="003C7D35" w:rsidRDefault="003C7D35" w:rsidP="003C7D35">
      <w:p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b/>
          <w:sz w:val="32"/>
        </w:rPr>
        <w:br/>
      </w:r>
      <w:r>
        <w:rPr>
          <w:rFonts w:ascii="Times New Roman" w:hAnsi="Times New Roman" w:cs="Times New Roman"/>
          <w:b/>
          <w:sz w:val="32"/>
        </w:rPr>
        <w:t>2</w:t>
      </w:r>
      <w:r>
        <w:rPr>
          <w:rFonts w:ascii="Times New Roman" w:hAnsi="Times New Roman" w:cs="Times New Roman"/>
          <w:b/>
          <w:sz w:val="32"/>
        </w:rPr>
        <w:tab/>
        <w:t>Input/Output Port Description</w:t>
      </w:r>
    </w:p>
    <w:tbl>
      <w:tblPr>
        <w:tblStyle w:val="TableGrid"/>
        <w:tblpPr w:leftFromText="180" w:rightFromText="180" w:vertAnchor="text" w:horzAnchor="margin" w:tblpY="100"/>
        <w:tblW w:w="0" w:type="auto"/>
        <w:tblLook w:val="04A0" w:firstRow="1" w:lastRow="0" w:firstColumn="1" w:lastColumn="0" w:noHBand="0" w:noVBand="1"/>
      </w:tblPr>
      <w:tblGrid>
        <w:gridCol w:w="1458"/>
        <w:gridCol w:w="1440"/>
        <w:gridCol w:w="1620"/>
        <w:gridCol w:w="5058"/>
      </w:tblGrid>
      <w:tr w:rsidR="003C7D35" w:rsidTr="00A935D2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7D35" w:rsidRDefault="003C7D35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nam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7D35" w:rsidRDefault="003C7D35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siz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7D35" w:rsidRDefault="003C7D35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Type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7D35" w:rsidRDefault="003C7D35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</w:tr>
      <w:tr w:rsidR="003C7D35" w:rsidTr="00A935D2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7D35" w:rsidRDefault="003C7D35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put0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7D35" w:rsidRDefault="003C7D35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7D35" w:rsidRDefault="003C7D35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7D35" w:rsidRDefault="003C7D35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lue of first input</w:t>
            </w:r>
          </w:p>
        </w:tc>
      </w:tr>
      <w:tr w:rsidR="003C7D35" w:rsidTr="00A935D2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7D35" w:rsidRDefault="003C7D35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put1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7D35" w:rsidRDefault="003C7D35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7D35" w:rsidRDefault="003C7D35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7D35" w:rsidRDefault="003C7D35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lue of second input</w:t>
            </w:r>
          </w:p>
        </w:tc>
      </w:tr>
      <w:tr w:rsidR="003C7D35" w:rsidTr="00A935D2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7D35" w:rsidRDefault="003C7D35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reat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7D35" w:rsidRDefault="003C7D35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7D35" w:rsidRDefault="003C7D35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7D35" w:rsidRDefault="003C7D35" w:rsidP="003C7D3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irst operation result</w:t>
            </w:r>
          </w:p>
        </w:tc>
      </w:tr>
      <w:tr w:rsidR="003C7D35" w:rsidTr="00A935D2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7D35" w:rsidRDefault="003C7D35" w:rsidP="003C7D3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qual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7D35" w:rsidRDefault="003C7D35" w:rsidP="003C7D3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7D35" w:rsidRDefault="003C7D35" w:rsidP="003C7D3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7D35" w:rsidRDefault="003C7D35" w:rsidP="003C7D3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econd operation result</w:t>
            </w:r>
          </w:p>
        </w:tc>
      </w:tr>
      <w:tr w:rsidR="003C7D35" w:rsidTr="00A935D2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7D35" w:rsidRDefault="003C7D35" w:rsidP="003C7D3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ess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7D35" w:rsidRDefault="003C7D35" w:rsidP="003C7D3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7D35" w:rsidRDefault="003C7D35" w:rsidP="003C7D3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7D35" w:rsidRDefault="003C7D35" w:rsidP="003C7D3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ird operation result</w:t>
            </w:r>
          </w:p>
        </w:tc>
      </w:tr>
    </w:tbl>
    <w:p w:rsidR="003C7D35" w:rsidRDefault="003C7D35" w:rsidP="00D850E8">
      <w:pPr>
        <w:spacing w:after="0"/>
        <w:rPr>
          <w:rFonts w:ascii="Times New Roman" w:hAnsi="Times New Roman" w:cs="Times New Roman"/>
          <w:b/>
          <w:sz w:val="24"/>
        </w:rPr>
      </w:pPr>
    </w:p>
    <w:p w:rsidR="004E13C7" w:rsidRPr="004E13C7" w:rsidRDefault="004E13C7" w:rsidP="00D850E8">
      <w:pPr>
        <w:spacing w:after="0"/>
        <w:rPr>
          <w:rFonts w:ascii="Times New Roman" w:hAnsi="Times New Roman" w:cs="Times New Roman"/>
          <w:b/>
          <w:sz w:val="32"/>
          <w:szCs w:val="24"/>
        </w:rPr>
      </w:pPr>
      <w:r>
        <w:rPr>
          <w:rFonts w:ascii="Times New Roman" w:hAnsi="Times New Roman" w:cs="Times New Roman"/>
          <w:b/>
          <w:sz w:val="32"/>
          <w:szCs w:val="24"/>
        </w:rPr>
        <w:t>3</w:t>
      </w:r>
      <w:r>
        <w:rPr>
          <w:rFonts w:ascii="Times New Roman" w:hAnsi="Times New Roman" w:cs="Times New Roman"/>
          <w:b/>
          <w:sz w:val="32"/>
          <w:szCs w:val="24"/>
        </w:rPr>
        <w:tab/>
        <w:t>Design Schematics</w:t>
      </w:r>
    </w:p>
    <w:p w:rsidR="00D850E8" w:rsidRPr="004E13C7" w:rsidRDefault="00D850E8" w:rsidP="00D850E8">
      <w:pPr>
        <w:spacing w:after="0"/>
        <w:rPr>
          <w:rFonts w:ascii="Times New Roman" w:hAnsi="Times New Roman" w:cs="Times New Roman"/>
          <w:b/>
          <w:sz w:val="24"/>
        </w:rPr>
      </w:pPr>
      <w:r w:rsidRPr="004E13C7">
        <w:rPr>
          <w:rFonts w:ascii="Times New Roman" w:hAnsi="Times New Roman" w:cs="Times New Roman"/>
          <w:b/>
          <w:sz w:val="24"/>
        </w:rPr>
        <w:t>Truth Table</w:t>
      </w:r>
      <w:r w:rsidR="004E13C7">
        <w:rPr>
          <w:rFonts w:ascii="Times New Roman" w:hAnsi="Times New Roman" w:cs="Times New Roman"/>
          <w:b/>
          <w:sz w:val="24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15"/>
        <w:gridCol w:w="1915"/>
        <w:gridCol w:w="1915"/>
        <w:gridCol w:w="1915"/>
        <w:gridCol w:w="1916"/>
      </w:tblGrid>
      <w:tr w:rsidR="00D51E11" w:rsidTr="00D51E11">
        <w:tc>
          <w:tcPr>
            <w:tcW w:w="1915" w:type="dxa"/>
          </w:tcPr>
          <w:p w:rsidR="00D51E11" w:rsidRDefault="00D51E11" w:rsidP="00D850E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_0</w:t>
            </w:r>
          </w:p>
        </w:tc>
        <w:tc>
          <w:tcPr>
            <w:tcW w:w="1915" w:type="dxa"/>
          </w:tcPr>
          <w:p w:rsidR="00D51E11" w:rsidRDefault="00D51E11" w:rsidP="00D850E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_1</w:t>
            </w:r>
          </w:p>
        </w:tc>
        <w:tc>
          <w:tcPr>
            <w:tcW w:w="1915" w:type="dxa"/>
          </w:tcPr>
          <w:p w:rsidR="00D51E11" w:rsidRDefault="00D51E11" w:rsidP="00D850E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reater</w:t>
            </w:r>
          </w:p>
        </w:tc>
        <w:tc>
          <w:tcPr>
            <w:tcW w:w="1915" w:type="dxa"/>
          </w:tcPr>
          <w:p w:rsidR="00D51E11" w:rsidRDefault="00D51E11" w:rsidP="00D850E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qual</w:t>
            </w:r>
          </w:p>
        </w:tc>
        <w:tc>
          <w:tcPr>
            <w:tcW w:w="1916" w:type="dxa"/>
          </w:tcPr>
          <w:p w:rsidR="00D51E11" w:rsidRDefault="00D51E11" w:rsidP="00D850E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ess</w:t>
            </w:r>
          </w:p>
        </w:tc>
      </w:tr>
      <w:tr w:rsidR="00D51E11" w:rsidTr="00D51E11">
        <w:tc>
          <w:tcPr>
            <w:tcW w:w="1915" w:type="dxa"/>
          </w:tcPr>
          <w:p w:rsidR="00D51E11" w:rsidRDefault="00D51E11" w:rsidP="00D850E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915" w:type="dxa"/>
          </w:tcPr>
          <w:p w:rsidR="00D51E11" w:rsidRDefault="00D51E11" w:rsidP="00D850E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915" w:type="dxa"/>
          </w:tcPr>
          <w:p w:rsidR="00D51E11" w:rsidRDefault="00D51E11" w:rsidP="00D850E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915" w:type="dxa"/>
          </w:tcPr>
          <w:p w:rsidR="00D51E11" w:rsidRDefault="00D51E11" w:rsidP="00D850E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16" w:type="dxa"/>
          </w:tcPr>
          <w:p w:rsidR="00D51E11" w:rsidRDefault="00D51E11" w:rsidP="00D850E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D51E11" w:rsidTr="00D51E11">
        <w:tc>
          <w:tcPr>
            <w:tcW w:w="1915" w:type="dxa"/>
          </w:tcPr>
          <w:p w:rsidR="00D51E11" w:rsidRDefault="00D51E11" w:rsidP="00D850E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915" w:type="dxa"/>
          </w:tcPr>
          <w:p w:rsidR="00D51E11" w:rsidRDefault="00D51E11" w:rsidP="00D850E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15" w:type="dxa"/>
          </w:tcPr>
          <w:p w:rsidR="00D51E11" w:rsidRDefault="00D51E11" w:rsidP="00D850E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915" w:type="dxa"/>
          </w:tcPr>
          <w:p w:rsidR="00D51E11" w:rsidRDefault="00D51E11" w:rsidP="00D850E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916" w:type="dxa"/>
          </w:tcPr>
          <w:p w:rsidR="00D51E11" w:rsidRDefault="00D51E11" w:rsidP="00D850E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D51E11" w:rsidTr="00D51E11">
        <w:tc>
          <w:tcPr>
            <w:tcW w:w="1915" w:type="dxa"/>
          </w:tcPr>
          <w:p w:rsidR="00D51E11" w:rsidRDefault="00D51E11" w:rsidP="00D850E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15" w:type="dxa"/>
          </w:tcPr>
          <w:p w:rsidR="00D51E11" w:rsidRDefault="00D51E11" w:rsidP="00D850E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915" w:type="dxa"/>
          </w:tcPr>
          <w:p w:rsidR="00D51E11" w:rsidRDefault="00D51E11" w:rsidP="00D850E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15" w:type="dxa"/>
          </w:tcPr>
          <w:p w:rsidR="00D51E11" w:rsidRDefault="00D51E11" w:rsidP="00D850E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916" w:type="dxa"/>
          </w:tcPr>
          <w:p w:rsidR="00D51E11" w:rsidRDefault="00D51E11" w:rsidP="00D850E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D51E11" w:rsidTr="00D51E11">
        <w:tc>
          <w:tcPr>
            <w:tcW w:w="1915" w:type="dxa"/>
          </w:tcPr>
          <w:p w:rsidR="00D51E11" w:rsidRDefault="00D51E11" w:rsidP="00D850E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15" w:type="dxa"/>
          </w:tcPr>
          <w:p w:rsidR="00D51E11" w:rsidRDefault="00D51E11" w:rsidP="00D850E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15" w:type="dxa"/>
          </w:tcPr>
          <w:p w:rsidR="00D51E11" w:rsidRDefault="00D51E11" w:rsidP="00D850E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915" w:type="dxa"/>
          </w:tcPr>
          <w:p w:rsidR="00D51E11" w:rsidRDefault="00D51E11" w:rsidP="00D850E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16" w:type="dxa"/>
          </w:tcPr>
          <w:p w:rsidR="00D51E11" w:rsidRDefault="00D51E11" w:rsidP="00D850E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</w:tbl>
    <w:p w:rsidR="00D850E8" w:rsidRPr="0067022B" w:rsidRDefault="00D850E8" w:rsidP="00D850E8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850E8" w:rsidRPr="004E13C7" w:rsidRDefault="00D850E8" w:rsidP="00D850E8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4E13C7">
        <w:rPr>
          <w:rFonts w:ascii="Times New Roman" w:hAnsi="Times New Roman" w:cs="Times New Roman"/>
          <w:b/>
          <w:sz w:val="24"/>
          <w:szCs w:val="24"/>
        </w:rPr>
        <w:t>Boolean Expressions</w:t>
      </w:r>
      <w:r w:rsidR="004E13C7">
        <w:rPr>
          <w:rFonts w:ascii="Times New Roman" w:hAnsi="Times New Roman" w:cs="Times New Roman"/>
          <w:b/>
          <w:sz w:val="24"/>
          <w:szCs w:val="24"/>
        </w:rPr>
        <w:t>:</w:t>
      </w:r>
    </w:p>
    <w:p w:rsidR="00D850E8" w:rsidRDefault="00D51E11" w:rsidP="00D850E8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reater = (In_0)(In_1’)</w:t>
      </w:r>
    </w:p>
    <w:p w:rsidR="00D51E11" w:rsidRDefault="00D51E11" w:rsidP="00D850E8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qual = (In_0’)(In_1’) + (In_0)(In_1)</w:t>
      </w:r>
      <w:r w:rsidR="00FE574F">
        <w:rPr>
          <w:rFonts w:ascii="Times New Roman" w:hAnsi="Times New Roman" w:cs="Times New Roman"/>
          <w:sz w:val="24"/>
          <w:szCs w:val="24"/>
        </w:rPr>
        <w:t xml:space="preserve"> = In_0 </w:t>
      </w:r>
      <w:r w:rsidR="00FE574F">
        <w:rPr>
          <w:rFonts w:ascii="Cambria Math" w:hAnsi="Cambria Math" w:cs="Cambria Math"/>
          <w:color w:val="333333"/>
          <w:sz w:val="21"/>
          <w:szCs w:val="21"/>
          <w:shd w:val="clear" w:color="auto" w:fill="F9F9F9"/>
        </w:rPr>
        <w:t>⊙</w:t>
      </w:r>
      <w:r w:rsidR="00FE574F">
        <w:rPr>
          <w:rFonts w:ascii="Times New Roman" w:hAnsi="Times New Roman" w:cs="Times New Roman"/>
          <w:sz w:val="24"/>
          <w:szCs w:val="24"/>
        </w:rPr>
        <w:t xml:space="preserve"> In_1</w:t>
      </w:r>
    </w:p>
    <w:p w:rsidR="00D51E11" w:rsidRDefault="00D51E11" w:rsidP="00D850E8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ess = (In_0’)(In_1)</w:t>
      </w:r>
    </w:p>
    <w:p w:rsidR="00D51E11" w:rsidRDefault="00D51E11" w:rsidP="00D850E8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4E13C7" w:rsidRDefault="004E13C7" w:rsidP="00D850E8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4E13C7" w:rsidRDefault="004E13C7" w:rsidP="00D850E8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4E13C7" w:rsidRPr="004E13C7" w:rsidRDefault="004E13C7" w:rsidP="00D850E8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4E13C7">
        <w:rPr>
          <w:rFonts w:ascii="Times New Roman" w:hAnsi="Times New Roman" w:cs="Times New Roman"/>
          <w:b/>
          <w:sz w:val="24"/>
          <w:szCs w:val="24"/>
        </w:rPr>
        <w:lastRenderedPageBreak/>
        <w:t>Gate Representation</w:t>
      </w:r>
      <w:r>
        <w:rPr>
          <w:rFonts w:ascii="Times New Roman" w:hAnsi="Times New Roman" w:cs="Times New Roman"/>
          <w:b/>
          <w:sz w:val="24"/>
          <w:szCs w:val="24"/>
        </w:rPr>
        <w:t>:</w:t>
      </w:r>
    </w:p>
    <w:p w:rsidR="00D850E8" w:rsidRDefault="001755D7" w:rsidP="00D850E8">
      <w:pPr>
        <w:spacing w:after="0"/>
      </w:pPr>
      <w:r>
        <w:object w:dxaOrig="4068" w:dyaOrig="34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3.25pt;height:174.75pt" o:ole="">
            <v:imagedata r:id="rId6" o:title=""/>
          </v:shape>
          <o:OLEObject Type="Embed" ProgID="Visio.Drawing.15" ShapeID="_x0000_i1025" DrawAspect="Content" ObjectID="_1483113125" r:id="rId7"/>
        </w:object>
      </w:r>
    </w:p>
    <w:p w:rsidR="001755D7" w:rsidRDefault="001755D7" w:rsidP="00D850E8">
      <w:pPr>
        <w:spacing w:after="0"/>
        <w:rPr>
          <w:rFonts w:ascii="Times New Roman" w:hAnsi="Times New Roman" w:cs="Times New Roman"/>
          <w:b/>
          <w:sz w:val="32"/>
          <w:szCs w:val="24"/>
        </w:rPr>
      </w:pPr>
    </w:p>
    <w:p w:rsidR="00D850E8" w:rsidRPr="0081483E" w:rsidRDefault="00F85A3F" w:rsidP="00D850E8">
      <w:pPr>
        <w:spacing w:after="0"/>
        <w:rPr>
          <w:rFonts w:ascii="Times New Roman" w:hAnsi="Times New Roman" w:cs="Times New Roman"/>
          <w:b/>
          <w:sz w:val="32"/>
          <w:szCs w:val="24"/>
        </w:rPr>
      </w:pPr>
      <w:r>
        <w:rPr>
          <w:rFonts w:ascii="Times New Roman" w:hAnsi="Times New Roman" w:cs="Times New Roman"/>
          <w:b/>
          <w:sz w:val="32"/>
          <w:szCs w:val="24"/>
        </w:rPr>
        <w:t>4</w:t>
      </w:r>
      <w:r>
        <w:rPr>
          <w:rFonts w:ascii="Times New Roman" w:hAnsi="Times New Roman" w:cs="Times New Roman"/>
          <w:b/>
          <w:sz w:val="32"/>
          <w:szCs w:val="24"/>
        </w:rPr>
        <w:tab/>
      </w:r>
      <w:bookmarkStart w:id="0" w:name="_GoBack"/>
      <w:bookmarkEnd w:id="0"/>
      <w:r w:rsidR="00D850E8" w:rsidRPr="0081483E">
        <w:rPr>
          <w:rFonts w:ascii="Times New Roman" w:hAnsi="Times New Roman" w:cs="Times New Roman"/>
          <w:b/>
          <w:sz w:val="32"/>
          <w:szCs w:val="24"/>
        </w:rPr>
        <w:t>Compilation</w:t>
      </w:r>
    </w:p>
    <w:p w:rsidR="00D850E8" w:rsidRDefault="00C21052" w:rsidP="00D850E8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mparator compiled</w:t>
      </w:r>
    </w:p>
    <w:p w:rsidR="00C21052" w:rsidRDefault="00573140" w:rsidP="00D850E8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41D881E7" wp14:editId="4D35EBB6">
            <wp:extent cx="5943600" cy="37147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1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20FE" w:rsidRDefault="009020FE" w:rsidP="00D850E8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9020FE" w:rsidRDefault="009020FE" w:rsidP="00D850E8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9020FE" w:rsidRDefault="009020FE" w:rsidP="00D850E8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9020FE" w:rsidRDefault="009020FE" w:rsidP="00D850E8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9020FE" w:rsidRDefault="009020FE" w:rsidP="00D850E8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9020FE" w:rsidRDefault="009020FE" w:rsidP="00D850E8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850E8" w:rsidRDefault="00C21052" w:rsidP="00D850E8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Testbench compiled</w:t>
      </w:r>
    </w:p>
    <w:p w:rsidR="00C21052" w:rsidRPr="0067022B" w:rsidRDefault="00573140" w:rsidP="00D850E8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52D51EB" wp14:editId="05414F09">
            <wp:extent cx="5943600" cy="37147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1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20FE" w:rsidRDefault="009020FE" w:rsidP="00D850E8">
      <w:pPr>
        <w:spacing w:after="0"/>
        <w:rPr>
          <w:rFonts w:ascii="Times New Roman" w:hAnsi="Times New Roman" w:cs="Times New Roman"/>
          <w:b/>
          <w:sz w:val="32"/>
          <w:szCs w:val="24"/>
        </w:rPr>
      </w:pPr>
    </w:p>
    <w:p w:rsidR="00D850E8" w:rsidRDefault="009020FE" w:rsidP="00D850E8">
      <w:pPr>
        <w:spacing w:after="0"/>
        <w:rPr>
          <w:rFonts w:ascii="Times New Roman" w:hAnsi="Times New Roman" w:cs="Times New Roman"/>
          <w:b/>
          <w:sz w:val="32"/>
          <w:szCs w:val="24"/>
        </w:rPr>
      </w:pPr>
      <w:r>
        <w:rPr>
          <w:rFonts w:ascii="Times New Roman" w:hAnsi="Times New Roman" w:cs="Times New Roman"/>
          <w:b/>
          <w:sz w:val="32"/>
          <w:szCs w:val="24"/>
        </w:rPr>
        <w:t>5</w:t>
      </w:r>
      <w:r>
        <w:rPr>
          <w:rFonts w:ascii="Times New Roman" w:hAnsi="Times New Roman" w:cs="Times New Roman"/>
          <w:b/>
          <w:sz w:val="32"/>
          <w:szCs w:val="24"/>
        </w:rPr>
        <w:tab/>
      </w:r>
      <w:r w:rsidR="00D850E8" w:rsidRPr="0081483E">
        <w:rPr>
          <w:rFonts w:ascii="Times New Roman" w:hAnsi="Times New Roman" w:cs="Times New Roman"/>
          <w:b/>
          <w:sz w:val="32"/>
          <w:szCs w:val="24"/>
        </w:rPr>
        <w:t>Elaboration</w:t>
      </w:r>
    </w:p>
    <w:p w:rsidR="004E13C7" w:rsidRPr="004E13C7" w:rsidRDefault="004E13C7" w:rsidP="00D850E8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Assumptions:</w:t>
      </w:r>
    </w:p>
    <w:p w:rsidR="00D850E8" w:rsidRDefault="000B2A16" w:rsidP="000B2A16">
      <w:pPr>
        <w:pStyle w:val="ListParagraph"/>
        <w:numPr>
          <w:ilvl w:val="0"/>
          <w:numId w:val="1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ll inputs and outputs are 1-Bit</w:t>
      </w:r>
    </w:p>
    <w:p w:rsidR="000B2A16" w:rsidRDefault="00573140" w:rsidP="000B2A16">
      <w:pPr>
        <w:pStyle w:val="ListParagraph"/>
        <w:numPr>
          <w:ilvl w:val="0"/>
          <w:numId w:val="1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ess = 1 when in_0 &lt; in_1 (‘0’ &lt; ‘1’)</w:t>
      </w:r>
    </w:p>
    <w:p w:rsidR="00573140" w:rsidRDefault="00573140" w:rsidP="000B2A16">
      <w:pPr>
        <w:pStyle w:val="ListParagraph"/>
        <w:numPr>
          <w:ilvl w:val="0"/>
          <w:numId w:val="1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reater = 1 when in_0 &gt; in_1 (‘1’ &gt; ‘0’)</w:t>
      </w:r>
    </w:p>
    <w:p w:rsidR="00573140" w:rsidRDefault="00573140" w:rsidP="000B2A16">
      <w:pPr>
        <w:pStyle w:val="ListParagraph"/>
        <w:numPr>
          <w:ilvl w:val="0"/>
          <w:numId w:val="1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qual = 1 when in_0 = in_1 (‘0’ = ‘0’ or ‘1’ = ‘1’)</w:t>
      </w:r>
    </w:p>
    <w:p w:rsidR="004E13C7" w:rsidRDefault="004E13C7" w:rsidP="004E13C7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4E13C7" w:rsidRPr="006267F6" w:rsidRDefault="004E13C7" w:rsidP="004E13C7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6267F6">
        <w:rPr>
          <w:rFonts w:ascii="Times New Roman" w:hAnsi="Times New Roman" w:cs="Times New Roman"/>
          <w:b/>
          <w:sz w:val="24"/>
          <w:szCs w:val="24"/>
        </w:rPr>
        <w:t>Errors:</w:t>
      </w:r>
    </w:p>
    <w:p w:rsidR="004E13C7" w:rsidRPr="006267F6" w:rsidRDefault="004E13C7" w:rsidP="004E13C7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6267F6">
        <w:rPr>
          <w:rFonts w:ascii="Times New Roman" w:hAnsi="Times New Roman" w:cs="Times New Roman"/>
          <w:sz w:val="24"/>
          <w:szCs w:val="24"/>
        </w:rPr>
        <w:t>No errors occurred while coding</w:t>
      </w:r>
    </w:p>
    <w:p w:rsidR="00115EC8" w:rsidRPr="00115EC8" w:rsidRDefault="00115EC8" w:rsidP="00115EC8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C21052" w:rsidRPr="00C21052" w:rsidRDefault="00C21052" w:rsidP="00C21052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C21052">
        <w:rPr>
          <w:rFonts w:ascii="Times New Roman" w:hAnsi="Times New Roman" w:cs="Times New Roman"/>
          <w:b/>
          <w:sz w:val="24"/>
          <w:szCs w:val="24"/>
        </w:rPr>
        <w:t>Simulation Log</w:t>
      </w:r>
      <w:r>
        <w:rPr>
          <w:rFonts w:ascii="Times New Roman" w:hAnsi="Times New Roman" w:cs="Times New Roman"/>
          <w:b/>
          <w:sz w:val="24"/>
          <w:szCs w:val="24"/>
        </w:rPr>
        <w:t>:</w:t>
      </w:r>
    </w:p>
    <w:p w:rsidR="00C21052" w:rsidRPr="00C21052" w:rsidRDefault="00C21052" w:rsidP="00C2105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C21052">
        <w:rPr>
          <w:rFonts w:ascii="Times New Roman" w:hAnsi="Times New Roman" w:cs="Times New Roman"/>
          <w:sz w:val="24"/>
          <w:szCs w:val="24"/>
        </w:rPr>
        <w:t>Started : "Simulate Behavioral Model".</w:t>
      </w:r>
    </w:p>
    <w:p w:rsidR="00C21052" w:rsidRPr="00C21052" w:rsidRDefault="00C21052" w:rsidP="00C21052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C21052" w:rsidRPr="00C21052" w:rsidRDefault="00C21052" w:rsidP="00C2105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C21052">
        <w:rPr>
          <w:rFonts w:ascii="Times New Roman" w:hAnsi="Times New Roman" w:cs="Times New Roman"/>
          <w:sz w:val="24"/>
          <w:szCs w:val="24"/>
        </w:rPr>
        <w:t>Determining files marked for global include in the design...</w:t>
      </w:r>
    </w:p>
    <w:p w:rsidR="00C21052" w:rsidRPr="00C21052" w:rsidRDefault="00C21052" w:rsidP="00C2105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C21052">
        <w:rPr>
          <w:rFonts w:ascii="Times New Roman" w:hAnsi="Times New Roman" w:cs="Times New Roman"/>
          <w:sz w:val="24"/>
          <w:szCs w:val="24"/>
        </w:rPr>
        <w:t>Running fuse...</w:t>
      </w:r>
    </w:p>
    <w:p w:rsidR="00C21052" w:rsidRPr="00C21052" w:rsidRDefault="00C21052" w:rsidP="00C2105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C21052">
        <w:rPr>
          <w:rFonts w:ascii="Times New Roman" w:hAnsi="Times New Roman" w:cs="Times New Roman"/>
          <w:sz w:val="24"/>
          <w:szCs w:val="24"/>
        </w:rPr>
        <w:t>Command Line: fuse -intstyle ise -incremental -o {C:/Users/Jack/Desktop/EECS 31L/hw1/assignment1_67574625_comparator/testbench_isim_beh.exe} -prj {C:/Users/Jack/Desktop/EECS 31L/hw1/assignment1_67574625_comparator/testbench_beh.prj} work.testbench {}</w:t>
      </w:r>
    </w:p>
    <w:p w:rsidR="00C21052" w:rsidRPr="00C21052" w:rsidRDefault="00C21052" w:rsidP="00C2105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C21052">
        <w:rPr>
          <w:rFonts w:ascii="Times New Roman" w:hAnsi="Times New Roman" w:cs="Times New Roman"/>
          <w:sz w:val="24"/>
          <w:szCs w:val="24"/>
        </w:rPr>
        <w:lastRenderedPageBreak/>
        <w:t xml:space="preserve">Running: C:\Xilinx\14.7\ISE_DS\ISE\bin\nt64\unwrapped\fuse.exe -intstyle ise -incremental -o C:/Users/Jack/Desktop/EECS 31L/hw1/assignment1_67574625_comparator/testbench_isim_beh.exe -prj C:/Users/Jack/Desktop/EECS 31L/hw1/assignment1_67574625_comparator/testbench_beh.prj work.testbench </w:t>
      </w:r>
    </w:p>
    <w:p w:rsidR="00C21052" w:rsidRPr="00C21052" w:rsidRDefault="00C21052" w:rsidP="00C2105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C21052">
        <w:rPr>
          <w:rFonts w:ascii="Times New Roman" w:hAnsi="Times New Roman" w:cs="Times New Roman"/>
          <w:sz w:val="24"/>
          <w:szCs w:val="24"/>
        </w:rPr>
        <w:t>ISim P.20131013 (signature 0x7708f090)</w:t>
      </w:r>
    </w:p>
    <w:p w:rsidR="00C21052" w:rsidRPr="00C21052" w:rsidRDefault="00C21052" w:rsidP="00C2105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C21052">
        <w:rPr>
          <w:rFonts w:ascii="Times New Roman" w:hAnsi="Times New Roman" w:cs="Times New Roman"/>
          <w:sz w:val="24"/>
          <w:szCs w:val="24"/>
        </w:rPr>
        <w:t>Number of CPUs detected in this system: 4</w:t>
      </w:r>
    </w:p>
    <w:p w:rsidR="00C21052" w:rsidRPr="00C21052" w:rsidRDefault="00C21052" w:rsidP="00C2105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C21052">
        <w:rPr>
          <w:rFonts w:ascii="Times New Roman" w:hAnsi="Times New Roman" w:cs="Times New Roman"/>
          <w:sz w:val="24"/>
          <w:szCs w:val="24"/>
        </w:rPr>
        <w:t xml:space="preserve">Turning on mult-threading, number of parallel sub-compilation jobs: 8 </w:t>
      </w:r>
    </w:p>
    <w:p w:rsidR="00C21052" w:rsidRPr="00C21052" w:rsidRDefault="00C21052" w:rsidP="00C2105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C21052">
        <w:rPr>
          <w:rFonts w:ascii="Times New Roman" w:hAnsi="Times New Roman" w:cs="Times New Roman"/>
          <w:sz w:val="24"/>
          <w:szCs w:val="24"/>
        </w:rPr>
        <w:t>Determining compilation order of HDL files</w:t>
      </w:r>
    </w:p>
    <w:p w:rsidR="00C21052" w:rsidRPr="00C21052" w:rsidRDefault="00C21052" w:rsidP="00C2105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C21052">
        <w:rPr>
          <w:rFonts w:ascii="Times New Roman" w:hAnsi="Times New Roman" w:cs="Times New Roman"/>
          <w:sz w:val="24"/>
          <w:szCs w:val="24"/>
        </w:rPr>
        <w:t>Parsing VHDL file "C:/Users/Jack/Desktop/EECS 31L/hw1/assignment1_67574625_comparator/assignment1_67574625_comparator.vhd" into library work</w:t>
      </w:r>
    </w:p>
    <w:p w:rsidR="00C21052" w:rsidRPr="00C21052" w:rsidRDefault="00C21052" w:rsidP="00C2105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C21052">
        <w:rPr>
          <w:rFonts w:ascii="Times New Roman" w:hAnsi="Times New Roman" w:cs="Times New Roman"/>
          <w:sz w:val="24"/>
          <w:szCs w:val="24"/>
        </w:rPr>
        <w:t>Parsing VHDL file "C:/Users/Jack/Desktop/EECS 31L/hw1/assignment1_67574625_comparator/testbench.vhd" into library work</w:t>
      </w:r>
    </w:p>
    <w:p w:rsidR="00C21052" w:rsidRPr="00C21052" w:rsidRDefault="00C21052" w:rsidP="00C2105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C21052">
        <w:rPr>
          <w:rFonts w:ascii="Times New Roman" w:hAnsi="Times New Roman" w:cs="Times New Roman"/>
          <w:sz w:val="24"/>
          <w:szCs w:val="24"/>
        </w:rPr>
        <w:t>Starting static elaboration</w:t>
      </w:r>
    </w:p>
    <w:p w:rsidR="00C21052" w:rsidRPr="00C21052" w:rsidRDefault="00C21052" w:rsidP="00C2105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C21052">
        <w:rPr>
          <w:rFonts w:ascii="Times New Roman" w:hAnsi="Times New Roman" w:cs="Times New Roman"/>
          <w:sz w:val="24"/>
          <w:szCs w:val="24"/>
        </w:rPr>
        <w:t>Completed static elaboration</w:t>
      </w:r>
    </w:p>
    <w:p w:rsidR="00C21052" w:rsidRPr="00C21052" w:rsidRDefault="00C21052" w:rsidP="00C2105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C21052">
        <w:rPr>
          <w:rFonts w:ascii="Times New Roman" w:hAnsi="Times New Roman" w:cs="Times New Roman"/>
          <w:sz w:val="24"/>
          <w:szCs w:val="24"/>
        </w:rPr>
        <w:t>Compiling package standard</w:t>
      </w:r>
    </w:p>
    <w:p w:rsidR="00C21052" w:rsidRPr="00C21052" w:rsidRDefault="00C21052" w:rsidP="00C2105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C21052">
        <w:rPr>
          <w:rFonts w:ascii="Times New Roman" w:hAnsi="Times New Roman" w:cs="Times New Roman"/>
          <w:sz w:val="24"/>
          <w:szCs w:val="24"/>
        </w:rPr>
        <w:t>Compiling package std_logic_1164</w:t>
      </w:r>
    </w:p>
    <w:p w:rsidR="00C21052" w:rsidRPr="00C21052" w:rsidRDefault="00C21052" w:rsidP="00C2105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C21052">
        <w:rPr>
          <w:rFonts w:ascii="Times New Roman" w:hAnsi="Times New Roman" w:cs="Times New Roman"/>
          <w:sz w:val="24"/>
          <w:szCs w:val="24"/>
        </w:rPr>
        <w:t>Compiling architecture dataflow of entity assignment1_67574625_comparator [assignment1_67574625_comparator_...]</w:t>
      </w:r>
    </w:p>
    <w:p w:rsidR="00C21052" w:rsidRPr="00C21052" w:rsidRDefault="00C21052" w:rsidP="00C2105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C21052">
        <w:rPr>
          <w:rFonts w:ascii="Times New Roman" w:hAnsi="Times New Roman" w:cs="Times New Roman"/>
          <w:sz w:val="24"/>
          <w:szCs w:val="24"/>
        </w:rPr>
        <w:t>Compiling architecture behavior of entity testbench</w:t>
      </w:r>
    </w:p>
    <w:p w:rsidR="00C21052" w:rsidRPr="00C21052" w:rsidRDefault="00C21052" w:rsidP="00C2105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C21052">
        <w:rPr>
          <w:rFonts w:ascii="Times New Roman" w:hAnsi="Times New Roman" w:cs="Times New Roman"/>
          <w:sz w:val="24"/>
          <w:szCs w:val="24"/>
        </w:rPr>
        <w:t>Time Resolution for simulation is 1ps.</w:t>
      </w:r>
    </w:p>
    <w:p w:rsidR="00C21052" w:rsidRPr="00C21052" w:rsidRDefault="00C21052" w:rsidP="00C2105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C21052">
        <w:rPr>
          <w:rFonts w:ascii="Times New Roman" w:hAnsi="Times New Roman" w:cs="Times New Roman"/>
          <w:sz w:val="24"/>
          <w:szCs w:val="24"/>
        </w:rPr>
        <w:t>Waiting for 1 sub-compilation(s) to finish...</w:t>
      </w:r>
    </w:p>
    <w:p w:rsidR="00C21052" w:rsidRPr="00C21052" w:rsidRDefault="00C21052" w:rsidP="00C2105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C21052">
        <w:rPr>
          <w:rFonts w:ascii="Times New Roman" w:hAnsi="Times New Roman" w:cs="Times New Roman"/>
          <w:sz w:val="24"/>
          <w:szCs w:val="24"/>
        </w:rPr>
        <w:t>Compiled 5 VHDL Units</w:t>
      </w:r>
    </w:p>
    <w:p w:rsidR="00C21052" w:rsidRPr="00C21052" w:rsidRDefault="00C21052" w:rsidP="00C2105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C21052">
        <w:rPr>
          <w:rFonts w:ascii="Times New Roman" w:hAnsi="Times New Roman" w:cs="Times New Roman"/>
          <w:sz w:val="24"/>
          <w:szCs w:val="24"/>
        </w:rPr>
        <w:t>Built simulation executable C:/Users/Jack/Desktop/EECS 31L/hw1/assignment1_67574625_comparator/testbench_isim_beh.exe</w:t>
      </w:r>
    </w:p>
    <w:p w:rsidR="00C21052" w:rsidRPr="00C21052" w:rsidRDefault="00C21052" w:rsidP="00C2105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C21052">
        <w:rPr>
          <w:rFonts w:ascii="Times New Roman" w:hAnsi="Times New Roman" w:cs="Times New Roman"/>
          <w:sz w:val="24"/>
          <w:szCs w:val="24"/>
        </w:rPr>
        <w:t>Fuse Memory Usage: 29860 KB</w:t>
      </w:r>
    </w:p>
    <w:p w:rsidR="00C21052" w:rsidRPr="00C21052" w:rsidRDefault="00C21052" w:rsidP="00C2105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C21052">
        <w:rPr>
          <w:rFonts w:ascii="Times New Roman" w:hAnsi="Times New Roman" w:cs="Times New Roman"/>
          <w:sz w:val="24"/>
          <w:szCs w:val="24"/>
        </w:rPr>
        <w:t>Fuse CPU Usage: 389 ms</w:t>
      </w:r>
    </w:p>
    <w:p w:rsidR="00C21052" w:rsidRPr="00C21052" w:rsidRDefault="00C21052" w:rsidP="00C2105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C21052">
        <w:rPr>
          <w:rFonts w:ascii="Times New Roman" w:hAnsi="Times New Roman" w:cs="Times New Roman"/>
          <w:sz w:val="24"/>
          <w:szCs w:val="24"/>
        </w:rPr>
        <w:t>Launching ISim simulation engine GUI...</w:t>
      </w:r>
    </w:p>
    <w:p w:rsidR="00C21052" w:rsidRPr="00C21052" w:rsidRDefault="00C21052" w:rsidP="00C2105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C21052">
        <w:rPr>
          <w:rFonts w:ascii="Times New Roman" w:hAnsi="Times New Roman" w:cs="Times New Roman"/>
          <w:sz w:val="24"/>
          <w:szCs w:val="24"/>
        </w:rPr>
        <w:t>"C:/Users/Jack/Desktop/EECS 31L/hw1/assignment1_67574625_comparator/testbench_isim_beh.exe" -intstyle ise -gui -tclbatch isim.cmd  -wdb "C:/Users/Jack/Desktop/EECS 31L/hw1/assignment1_67574625_comparator/testbench_isim_beh.wdb"</w:t>
      </w:r>
    </w:p>
    <w:p w:rsidR="00C21052" w:rsidRPr="00C21052" w:rsidRDefault="00C21052" w:rsidP="00C2105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C21052">
        <w:rPr>
          <w:rFonts w:ascii="Times New Roman" w:hAnsi="Times New Roman" w:cs="Times New Roman"/>
          <w:sz w:val="24"/>
          <w:szCs w:val="24"/>
        </w:rPr>
        <w:t>ISim simulation engine GUI launched successfully</w:t>
      </w:r>
    </w:p>
    <w:p w:rsidR="00C21052" w:rsidRPr="00C21052" w:rsidRDefault="00C21052" w:rsidP="00C21052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C21052" w:rsidRPr="0067022B" w:rsidRDefault="00C21052" w:rsidP="00C21052">
      <w:pPr>
        <w:spacing w:after="0"/>
        <w:rPr>
          <w:rFonts w:ascii="Times New Roman" w:hAnsi="Times New Roman" w:cs="Times New Roman"/>
          <w:sz w:val="24"/>
          <w:szCs w:val="24"/>
        </w:rPr>
      </w:pPr>
      <w:r w:rsidRPr="00C21052">
        <w:rPr>
          <w:rFonts w:ascii="Times New Roman" w:hAnsi="Times New Roman" w:cs="Times New Roman"/>
          <w:sz w:val="24"/>
          <w:szCs w:val="24"/>
        </w:rPr>
        <w:t>Process "Simulate Behavioral Model" completed successfully</w:t>
      </w:r>
    </w:p>
    <w:p w:rsidR="00C21052" w:rsidRDefault="00C21052" w:rsidP="00D850E8">
      <w:pPr>
        <w:spacing w:after="0"/>
        <w:rPr>
          <w:rFonts w:ascii="Times New Roman" w:hAnsi="Times New Roman" w:cs="Times New Roman"/>
          <w:b/>
          <w:sz w:val="32"/>
          <w:szCs w:val="24"/>
        </w:rPr>
      </w:pPr>
    </w:p>
    <w:p w:rsidR="009020FE" w:rsidRDefault="009020FE" w:rsidP="00D850E8">
      <w:pPr>
        <w:spacing w:after="0"/>
        <w:rPr>
          <w:rFonts w:ascii="Times New Roman" w:hAnsi="Times New Roman" w:cs="Times New Roman"/>
          <w:b/>
          <w:sz w:val="32"/>
          <w:szCs w:val="24"/>
        </w:rPr>
      </w:pPr>
    </w:p>
    <w:p w:rsidR="009020FE" w:rsidRDefault="009020FE" w:rsidP="00D850E8">
      <w:pPr>
        <w:spacing w:after="0"/>
        <w:rPr>
          <w:rFonts w:ascii="Times New Roman" w:hAnsi="Times New Roman" w:cs="Times New Roman"/>
          <w:b/>
          <w:sz w:val="32"/>
          <w:szCs w:val="24"/>
        </w:rPr>
      </w:pPr>
    </w:p>
    <w:p w:rsidR="00D850E8" w:rsidRPr="0081483E" w:rsidRDefault="009020FE" w:rsidP="00D850E8">
      <w:pPr>
        <w:spacing w:after="0"/>
        <w:rPr>
          <w:rFonts w:ascii="Times New Roman" w:hAnsi="Times New Roman" w:cs="Times New Roman"/>
          <w:b/>
          <w:sz w:val="32"/>
          <w:szCs w:val="24"/>
        </w:rPr>
      </w:pPr>
      <w:r>
        <w:rPr>
          <w:rFonts w:ascii="Times New Roman" w:hAnsi="Times New Roman" w:cs="Times New Roman"/>
          <w:b/>
          <w:sz w:val="32"/>
          <w:szCs w:val="24"/>
        </w:rPr>
        <w:lastRenderedPageBreak/>
        <w:t>6</w:t>
      </w:r>
      <w:r>
        <w:rPr>
          <w:rFonts w:ascii="Times New Roman" w:hAnsi="Times New Roman" w:cs="Times New Roman"/>
          <w:b/>
          <w:sz w:val="32"/>
          <w:szCs w:val="24"/>
        </w:rPr>
        <w:tab/>
      </w:r>
      <w:r w:rsidR="00D850E8" w:rsidRPr="0081483E">
        <w:rPr>
          <w:rFonts w:ascii="Times New Roman" w:hAnsi="Times New Roman" w:cs="Times New Roman"/>
          <w:b/>
          <w:sz w:val="32"/>
          <w:szCs w:val="24"/>
        </w:rPr>
        <w:t>Waveform</w:t>
      </w:r>
    </w:p>
    <w:p w:rsidR="00397128" w:rsidRDefault="00D84559" w:rsidP="00D850E8">
      <w:pPr>
        <w:spacing w:after="0"/>
      </w:pPr>
      <w:r>
        <w:rPr>
          <w:noProof/>
        </w:rPr>
        <w:drawing>
          <wp:inline distT="0" distB="0" distL="0" distR="0" wp14:anchorId="274031FC" wp14:editId="3FB17F91">
            <wp:extent cx="5943600" cy="37147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1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9712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FDB47C6"/>
    <w:multiLevelType w:val="hybridMultilevel"/>
    <w:tmpl w:val="3B38288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5A070C8"/>
    <w:multiLevelType w:val="hybridMultilevel"/>
    <w:tmpl w:val="EBC205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6788A"/>
    <w:rsid w:val="000B2A16"/>
    <w:rsid w:val="000F5AD6"/>
    <w:rsid w:val="00115EC8"/>
    <w:rsid w:val="001755D7"/>
    <w:rsid w:val="003C7D35"/>
    <w:rsid w:val="00430D7D"/>
    <w:rsid w:val="004E13C7"/>
    <w:rsid w:val="00573140"/>
    <w:rsid w:val="005C058B"/>
    <w:rsid w:val="00683E9C"/>
    <w:rsid w:val="009020FE"/>
    <w:rsid w:val="00922E14"/>
    <w:rsid w:val="009307EB"/>
    <w:rsid w:val="00B96ECC"/>
    <w:rsid w:val="00C21052"/>
    <w:rsid w:val="00C6788A"/>
    <w:rsid w:val="00D51E11"/>
    <w:rsid w:val="00D84559"/>
    <w:rsid w:val="00D850E8"/>
    <w:rsid w:val="00F85A3F"/>
    <w:rsid w:val="00FE57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96EC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D850E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C210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21052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0B2A16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96EC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D850E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C210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21052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0B2A1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Drawing1.vsdx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</TotalTime>
  <Pages>5</Pages>
  <Words>484</Words>
  <Characters>2760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2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ack</dc:creator>
  <cp:lastModifiedBy>Jack</cp:lastModifiedBy>
  <cp:revision>21</cp:revision>
  <dcterms:created xsi:type="dcterms:W3CDTF">2015-01-14T18:31:00Z</dcterms:created>
  <dcterms:modified xsi:type="dcterms:W3CDTF">2015-01-19T03:05:00Z</dcterms:modified>
</cp:coreProperties>
</file>